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377554" w14:textId="127508A9" w:rsidR="00AD7EA7" w:rsidRPr="00C10A13" w:rsidRDefault="00AD7EA7" w:rsidP="00AD7EA7">
      <w:pPr>
        <w:keepNext/>
        <w:ind w:right="22"/>
        <w:outlineLvl w:val="2"/>
        <w:rPr>
          <w:b/>
          <w:bCs/>
          <w:sz w:val="18"/>
        </w:rPr>
      </w:pPr>
      <w:r w:rsidRPr="00C10A13">
        <w:rPr>
          <w:b/>
          <w:bCs/>
          <w:noProof/>
          <w:sz w:val="18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4F2DD278" wp14:editId="32F1798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10795" r="8890" b="8255"/>
                <wp:wrapNone/>
                <wp:docPr id="5" name="Düz Bağlayıcı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CA25A8F" id="Düz Bağlayıcı 5" o:spid="_x0000_s1026" style="position:absolute;flip:y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"/>
            </w:pict>
          </mc:Fallback>
        </mc:AlternateContent>
      </w:r>
      <w:r w:rsidRPr="00C10A13">
        <w:rPr>
          <w:b/>
          <w:bCs/>
          <w:noProof/>
          <w:sz w:val="18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372C08E7" wp14:editId="2F5E441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10795" r="9525" b="8255"/>
                <wp:wrapNone/>
                <wp:docPr id="4" name="Düz Bağlayıcı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1634290" id="Düz Bağlayıcı 4" o:spid="_x0000_s1026" style="position:absolute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"/>
            </w:pict>
          </mc:Fallback>
        </mc:AlternateContent>
      </w:r>
      <w:r w:rsidRPr="00C10A13">
        <w:rPr>
          <w:b/>
          <w:bCs/>
          <w:sz w:val="18"/>
        </w:rPr>
        <w:t xml:space="preserve">SORUMLU (Pozisyon)                   </w:t>
      </w:r>
      <w:r w:rsidRPr="00C10A13">
        <w:rPr>
          <w:b/>
          <w:bCs/>
          <w:noProof/>
          <w:sz w:val="18"/>
        </w:rPr>
        <w:t>(Süreç Faaliyet Akışı tanımlaması sırasında                            İLGİLİ DOKÜMAN/KAYITLAR</w:t>
      </w:r>
      <w:r w:rsidRPr="00C10A13">
        <w:rPr>
          <w:b/>
          <w:bCs/>
          <w:sz w:val="18"/>
        </w:rPr>
        <w:t xml:space="preserve"> </w:t>
      </w:r>
    </w:p>
    <w:p w14:paraId="089CEE70" w14:textId="77777777" w:rsidR="00AD7EA7" w:rsidRPr="00C10A13" w:rsidRDefault="00AD7EA7" w:rsidP="00AD7EA7">
      <w:pPr>
        <w:keepNext/>
        <w:ind w:right="22"/>
        <w:outlineLvl w:val="2"/>
        <w:rPr>
          <w:b/>
          <w:bCs/>
          <w:sz w:val="18"/>
        </w:rPr>
      </w:pPr>
      <w:r w:rsidRPr="00C10A13">
        <w:rPr>
          <w:b/>
          <w:bCs/>
          <w:noProof/>
          <w:sz w:val="18"/>
        </w:rPr>
        <w:t xml:space="preserve">                                                         kullanılabilecek simgeler ve açıklamaları)</w:t>
      </w:r>
      <w:r w:rsidRPr="00C10A13">
        <w:rPr>
          <w:b/>
          <w:bCs/>
          <w:noProof/>
          <w:sz w:val="18"/>
        </w:rPr>
        <w:tab/>
        <w:t xml:space="preserve">            </w:t>
      </w:r>
      <w:r w:rsidRPr="00C10A13">
        <w:rPr>
          <w:b/>
          <w:bCs/>
          <w:sz w:val="18"/>
        </w:rPr>
        <w:tab/>
      </w:r>
      <w:r w:rsidRPr="00C10A13">
        <w:rPr>
          <w:b/>
          <w:bCs/>
          <w:sz w:val="18"/>
        </w:rPr>
        <w:tab/>
      </w:r>
    </w:p>
    <w:p w14:paraId="0773E6C7" w14:textId="046338A5" w:rsidR="00AD7EA7" w:rsidRDefault="00AD7EA7" w:rsidP="00AD7EA7">
      <w:pPr>
        <w:pStyle w:val="Default"/>
      </w:pPr>
      <w:r>
        <w:rPr>
          <w:noProof/>
          <w:lang w:eastAsia="tr-TR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7BDF5489" wp14:editId="7E0603DA">
                <wp:simplePos x="0" y="0"/>
                <wp:positionH relativeFrom="column">
                  <wp:posOffset>1346199</wp:posOffset>
                </wp:positionH>
                <wp:positionV relativeFrom="paragraph">
                  <wp:posOffset>65405</wp:posOffset>
                </wp:positionV>
                <wp:extent cx="75565" cy="7334250"/>
                <wp:effectExtent l="0" t="0" r="19685" b="19050"/>
                <wp:wrapNone/>
                <wp:docPr id="2" name="Düz Bağlayıcı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5565" cy="73342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32474B" id="Düz Bağlayıcı 2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6pt,5.15pt" to="111.95pt,58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" strokecolor="black [3040]"/>
            </w:pict>
          </mc:Fallback>
        </mc:AlternateContent>
      </w:r>
      <w:r>
        <w:rPr>
          <w:noProof/>
          <w:lang w:eastAsia="tr-TR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40511AFF" wp14:editId="02858301">
                <wp:simplePos x="0" y="0"/>
                <wp:positionH relativeFrom="column">
                  <wp:posOffset>4250690</wp:posOffset>
                </wp:positionH>
                <wp:positionV relativeFrom="paragraph">
                  <wp:posOffset>8255</wp:posOffset>
                </wp:positionV>
                <wp:extent cx="47625" cy="7353300"/>
                <wp:effectExtent l="0" t="0" r="28575" b="19050"/>
                <wp:wrapNone/>
                <wp:docPr id="3" name="Düz Bağlayıcı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73533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8B45D7E" id="Düz Bağlayıcı 3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4.7pt,.65pt" to="338.45pt,57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" strokecolor="black [3040]"/>
            </w:pict>
          </mc:Fallback>
        </mc:AlternateContent>
      </w:r>
    </w:p>
    <w:p w14:paraId="04691A97" w14:textId="7D73873A" w:rsidR="00337AFB" w:rsidRDefault="002C1225" w:rsidP="00AD7EA7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1B0B20E" wp14:editId="7E1EDF30">
                <wp:simplePos x="0" y="0"/>
                <wp:positionH relativeFrom="column">
                  <wp:posOffset>4517391</wp:posOffset>
                </wp:positionH>
                <wp:positionV relativeFrom="paragraph">
                  <wp:posOffset>661670</wp:posOffset>
                </wp:positionV>
                <wp:extent cx="2266950" cy="590550"/>
                <wp:effectExtent l="0" t="0" r="0" b="0"/>
                <wp:wrapNone/>
                <wp:docPr id="7" name="Metin Kutusu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66950" cy="5905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7259049" w14:textId="16CBA7B8" w:rsidR="002C1225" w:rsidRDefault="002C1225" w:rsidP="002C1225">
                            <w:r w:rsidRPr="002C1225">
                              <w:t>Yatay Gecis Yonetmeligi (YÖK - 09.04.2021 değisiklikleri ile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1B0B20E" id="_x0000_t202" coordsize="21600,21600" o:spt="202" path="m,l,21600r21600,l21600,xe">
                <v:stroke joinstyle="miter"/>
                <v:path gradientshapeok="t" o:connecttype="rect"/>
              </v:shapetype>
              <v:shape id="Metin Kutusu 7" o:spid="_x0000_s1026" type="#_x0000_t202" style="position:absolute;left:0;text-align:left;margin-left:355.7pt;margin-top:52.1pt;width:178.5pt;height:46.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" filled="f" stroked="f" strokeweight=".5pt">
                <v:textbox>
                  <w:txbxContent>
                    <w:p w14:paraId="47259049" w14:textId="16CBA7B8" w:rsidR="002C1225" w:rsidRDefault="002C1225" w:rsidP="002C1225">
                      <w:r w:rsidRPr="002C1225">
                        <w:t>Yatay Gecis Yonetmeligi (YÖK - 09.04.2021 değisiklikleri ile)</w:t>
                      </w:r>
                    </w:p>
                  </w:txbxContent>
                </v:textbox>
              </v:shape>
            </w:pict>
          </mc:Fallback>
        </mc:AlternateContent>
      </w:r>
      <w:r w:rsidR="00297C87"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20F028BB" wp14:editId="3D9BCF06">
                <wp:simplePos x="0" y="0"/>
                <wp:positionH relativeFrom="column">
                  <wp:posOffset>-83185</wp:posOffset>
                </wp:positionH>
                <wp:positionV relativeFrom="paragraph">
                  <wp:posOffset>3909060</wp:posOffset>
                </wp:positionV>
                <wp:extent cx="1343025" cy="923925"/>
                <wp:effectExtent l="0" t="0" r="0" b="0"/>
                <wp:wrapNone/>
                <wp:docPr id="9" name="Metin Kutusu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43025" cy="9239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B46C8C4" w14:textId="77777777" w:rsidR="00AD7EA7" w:rsidRDefault="00671004" w:rsidP="00AD7EA7">
                            <w:r>
                              <w:t>ÖĞRENC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F028BB" id="Metin Kutusu 9" o:spid="_x0000_s1027" type="#_x0000_t202" style="position:absolute;left:0;text-align:left;margin-left:-6.55pt;margin-top:307.8pt;width:105.75pt;height:72.7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" filled="f" stroked="f" strokeweight=".5pt">
                <v:textbox>
                  <w:txbxContent>
                    <w:p w14:paraId="1B46C8C4" w14:textId="77777777" w:rsidR="00AD7EA7" w:rsidRDefault="00671004" w:rsidP="00AD7EA7">
                      <w:r>
                        <w:t>ÖĞRENCİ</w:t>
                      </w:r>
                    </w:p>
                  </w:txbxContent>
                </v:textbox>
              </v:shape>
            </w:pict>
          </mc:Fallback>
        </mc:AlternateContent>
      </w:r>
      <w:r w:rsidR="00297C87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6FF7316" wp14:editId="76B993F4">
                <wp:simplePos x="0" y="0"/>
                <wp:positionH relativeFrom="margin">
                  <wp:posOffset>-85725</wp:posOffset>
                </wp:positionH>
                <wp:positionV relativeFrom="paragraph">
                  <wp:posOffset>2671445</wp:posOffset>
                </wp:positionV>
                <wp:extent cx="1295400" cy="590550"/>
                <wp:effectExtent l="0" t="0" r="0" b="0"/>
                <wp:wrapNone/>
                <wp:docPr id="8" name="Metin Kutusu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95400" cy="5905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3DE307C" w14:textId="48463F65" w:rsidR="00AD7EA7" w:rsidRPr="00671004" w:rsidRDefault="00297C87" w:rsidP="00AD7EA7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Cs w:val="32"/>
                              </w:rPr>
                              <w:t>T</w:t>
                            </w:r>
                            <w:r w:rsidR="00671004" w:rsidRPr="00297C87">
                              <w:rPr>
                                <w:szCs w:val="32"/>
                              </w:rPr>
                              <w:t>MYO</w:t>
                            </w:r>
                            <w:r w:rsidR="00671004" w:rsidRPr="00671004">
                              <w:rPr>
                                <w:sz w:val="20"/>
                              </w:rPr>
                              <w:t xml:space="preserve"> </w:t>
                            </w:r>
                            <w:r w:rsidRPr="00297C87">
                              <w:rPr>
                                <w:szCs w:val="32"/>
                              </w:rPr>
                              <w:t>Sekreterliğ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FF7316" id="Metin Kutusu 8" o:spid="_x0000_s1028" type="#_x0000_t202" style="position:absolute;left:0;text-align:left;margin-left:-6.75pt;margin-top:210.35pt;width:102pt;height:46.5pt;z-index:251670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" filled="f" stroked="f" strokeweight=".5pt">
                <v:textbox>
                  <w:txbxContent>
                    <w:p w14:paraId="03DE307C" w14:textId="48463F65" w:rsidR="00AD7EA7" w:rsidRPr="00671004" w:rsidRDefault="00297C87" w:rsidP="00AD7EA7">
                      <w:pPr>
                        <w:rPr>
                          <w:sz w:val="20"/>
                        </w:rPr>
                      </w:pPr>
                      <w:r>
                        <w:rPr>
                          <w:szCs w:val="32"/>
                        </w:rPr>
                        <w:t>T</w:t>
                      </w:r>
                      <w:r w:rsidR="00671004" w:rsidRPr="00297C87">
                        <w:rPr>
                          <w:szCs w:val="32"/>
                        </w:rPr>
                        <w:t>MYO</w:t>
                      </w:r>
                      <w:r w:rsidR="00671004" w:rsidRPr="00671004">
                        <w:rPr>
                          <w:sz w:val="20"/>
                        </w:rPr>
                        <w:t xml:space="preserve"> </w:t>
                      </w:r>
                      <w:r w:rsidRPr="00297C87">
                        <w:rPr>
                          <w:szCs w:val="32"/>
                        </w:rPr>
                        <w:t>Sekreterliğ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4128B">
        <w:rPr>
          <w:noProof/>
        </w:rPr>
        <w:object w:dxaOrig="1440" w:dyaOrig="1440" w14:anchorId="4E67B6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2" type="#_x0000_t75" style="position:absolute;left:0;text-align:left;margin-left:181pt;margin-top:5.7pt;width:118.5pt;height:467.25pt;z-index:251676672;mso-position-horizontal-relative:text;mso-position-vertical-relative:text">
            <v:imagedata r:id="rId8" o:title=""/>
          </v:shape>
          <o:OLEObject Type="Embed" ProgID="Visio.Drawing.15" ShapeID="_x0000_s2052" DrawAspect="Content" ObjectID="_1698569297" r:id="rId9"/>
        </w:object>
      </w:r>
      <w:r w:rsidR="00671004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A5C6069" wp14:editId="575517E4">
                <wp:simplePos x="0" y="0"/>
                <wp:positionH relativeFrom="column">
                  <wp:posOffset>-102235</wp:posOffset>
                </wp:positionH>
                <wp:positionV relativeFrom="paragraph">
                  <wp:posOffset>1785620</wp:posOffset>
                </wp:positionV>
                <wp:extent cx="1104900" cy="590550"/>
                <wp:effectExtent l="0" t="0" r="0" b="0"/>
                <wp:wrapNone/>
                <wp:docPr id="11" name="Metin Kutusu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04900" cy="5905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EFA685D" w14:textId="77777777" w:rsidR="00671004" w:rsidRDefault="00671004" w:rsidP="00AD7EA7">
                            <w:r>
                              <w:t>TMYO Öğrenci İşler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5C6069" id="Metin Kutusu 11" o:spid="_x0000_s1029" type="#_x0000_t202" style="position:absolute;left:0;text-align:left;margin-left:-8.05pt;margin-top:140.6pt;width:87pt;height:46.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" filled="f" stroked="f" strokeweight=".5pt">
                <v:textbox>
                  <w:txbxContent>
                    <w:p w14:paraId="7EFA685D" w14:textId="77777777" w:rsidR="00671004" w:rsidRDefault="00671004" w:rsidP="00AD7EA7">
                      <w:r>
                        <w:t>TMYO Öğrenci İşleri</w:t>
                      </w:r>
                    </w:p>
                  </w:txbxContent>
                </v:textbox>
              </v:shape>
            </w:pict>
          </mc:Fallback>
        </mc:AlternateContent>
      </w:r>
      <w:r w:rsidR="00AD7EA7"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09778829" wp14:editId="49AF4803">
                <wp:simplePos x="0" y="0"/>
                <wp:positionH relativeFrom="column">
                  <wp:posOffset>-83185</wp:posOffset>
                </wp:positionH>
                <wp:positionV relativeFrom="paragraph">
                  <wp:posOffset>661670</wp:posOffset>
                </wp:positionV>
                <wp:extent cx="1104900" cy="590550"/>
                <wp:effectExtent l="0" t="0" r="0" b="0"/>
                <wp:wrapNone/>
                <wp:docPr id="6" name="Metin Kutusu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04900" cy="5905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D8A090C" w14:textId="77777777" w:rsidR="00AD7EA7" w:rsidRDefault="00AD7EA7" w:rsidP="00AD7EA7">
                            <w:r>
                              <w:t>TMYO Öğrenci İşler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778829" id="Metin Kutusu 6" o:spid="_x0000_s1030" type="#_x0000_t202" style="position:absolute;left:0;text-align:left;margin-left:-6.55pt;margin-top:52.1pt;width:87pt;height:46.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" filled="f" stroked="f" strokeweight=".5pt">
                <v:textbox>
                  <w:txbxContent>
                    <w:p w14:paraId="1D8A090C" w14:textId="77777777" w:rsidR="00AD7EA7" w:rsidRDefault="00AD7EA7" w:rsidP="00AD7EA7">
                      <w:r>
                        <w:t>TMYO Öğrenci İşleri</w:t>
                      </w:r>
                    </w:p>
                  </w:txbxContent>
                </v:textbox>
              </v:shape>
            </w:pict>
          </mc:Fallback>
        </mc:AlternateContent>
      </w:r>
    </w:p>
    <w:p w14:paraId="5417B83A" w14:textId="75D9979B" w:rsidR="00505429" w:rsidRPr="00505429" w:rsidRDefault="00505429" w:rsidP="00505429"/>
    <w:p w14:paraId="379A17E9" w14:textId="2D941033" w:rsidR="00505429" w:rsidRPr="00505429" w:rsidRDefault="00505429" w:rsidP="00505429"/>
    <w:p w14:paraId="243E441A" w14:textId="03C76F8B" w:rsidR="00505429" w:rsidRPr="00505429" w:rsidRDefault="00505429" w:rsidP="00505429"/>
    <w:p w14:paraId="150ECFA9" w14:textId="744147A7" w:rsidR="00505429" w:rsidRPr="00505429" w:rsidRDefault="00505429" w:rsidP="00505429"/>
    <w:p w14:paraId="0766D9E4" w14:textId="0FC1BC00" w:rsidR="00505429" w:rsidRPr="00505429" w:rsidRDefault="00505429" w:rsidP="00505429"/>
    <w:p w14:paraId="1655FA02" w14:textId="7B64E66E" w:rsidR="00505429" w:rsidRPr="00505429" w:rsidRDefault="00505429" w:rsidP="00505429"/>
    <w:p w14:paraId="68E903A4" w14:textId="4E3DAA2E" w:rsidR="00505429" w:rsidRDefault="00505429" w:rsidP="00505429"/>
    <w:p w14:paraId="2EB68D5D" w14:textId="13434FE3" w:rsidR="00505429" w:rsidRDefault="00505429" w:rsidP="00505429">
      <w:pPr>
        <w:tabs>
          <w:tab w:val="left" w:pos="8385"/>
        </w:tabs>
      </w:pPr>
      <w:r>
        <w:tab/>
      </w:r>
    </w:p>
    <w:p w14:paraId="185C7908" w14:textId="2E9BD8E9" w:rsidR="00505429" w:rsidRDefault="00505429" w:rsidP="00505429">
      <w:pPr>
        <w:tabs>
          <w:tab w:val="left" w:pos="8385"/>
        </w:tabs>
      </w:pPr>
    </w:p>
    <w:p w14:paraId="2BDD348B" w14:textId="6035806D" w:rsidR="00505429" w:rsidRDefault="00505429" w:rsidP="00505429">
      <w:pPr>
        <w:tabs>
          <w:tab w:val="left" w:pos="8385"/>
        </w:tabs>
      </w:pPr>
    </w:p>
    <w:p w14:paraId="7F8CBDD2" w14:textId="555B1487" w:rsidR="00505429" w:rsidRDefault="00505429" w:rsidP="00505429">
      <w:pPr>
        <w:tabs>
          <w:tab w:val="left" w:pos="8385"/>
        </w:tabs>
      </w:pPr>
    </w:p>
    <w:p w14:paraId="222F66F8" w14:textId="0F8E0F77" w:rsidR="00505429" w:rsidRDefault="00505429" w:rsidP="00505429">
      <w:pPr>
        <w:tabs>
          <w:tab w:val="left" w:pos="8385"/>
        </w:tabs>
      </w:pPr>
    </w:p>
    <w:p w14:paraId="57F3F3C3" w14:textId="44DB6E22" w:rsidR="00505429" w:rsidRDefault="00505429" w:rsidP="00505429">
      <w:pPr>
        <w:tabs>
          <w:tab w:val="left" w:pos="8385"/>
        </w:tabs>
      </w:pPr>
    </w:p>
    <w:p w14:paraId="311CF694" w14:textId="3F2C58A4" w:rsidR="00505429" w:rsidRDefault="00505429" w:rsidP="00505429">
      <w:pPr>
        <w:tabs>
          <w:tab w:val="left" w:pos="8385"/>
        </w:tabs>
      </w:pPr>
    </w:p>
    <w:p w14:paraId="2351735B" w14:textId="06C3337E" w:rsidR="00505429" w:rsidRDefault="00505429" w:rsidP="00505429">
      <w:pPr>
        <w:tabs>
          <w:tab w:val="left" w:pos="8385"/>
        </w:tabs>
      </w:pPr>
    </w:p>
    <w:p w14:paraId="099B1C8D" w14:textId="1EA31468" w:rsidR="00505429" w:rsidRDefault="00505429" w:rsidP="00505429">
      <w:pPr>
        <w:tabs>
          <w:tab w:val="left" w:pos="8385"/>
        </w:tabs>
      </w:pPr>
    </w:p>
    <w:p w14:paraId="7152A2AF" w14:textId="0A3809AA" w:rsidR="00505429" w:rsidRDefault="00505429" w:rsidP="00505429">
      <w:pPr>
        <w:tabs>
          <w:tab w:val="left" w:pos="8385"/>
        </w:tabs>
      </w:pPr>
    </w:p>
    <w:p w14:paraId="22D77C6D" w14:textId="3FCD27E1" w:rsidR="00505429" w:rsidRDefault="00505429" w:rsidP="00505429">
      <w:pPr>
        <w:tabs>
          <w:tab w:val="left" w:pos="8385"/>
        </w:tabs>
      </w:pPr>
    </w:p>
    <w:p w14:paraId="3C7FCB1D" w14:textId="0D9FF25A" w:rsidR="00505429" w:rsidRDefault="00505429" w:rsidP="00505429">
      <w:pPr>
        <w:tabs>
          <w:tab w:val="left" w:pos="8385"/>
        </w:tabs>
      </w:pPr>
    </w:p>
    <w:p w14:paraId="4C211FDD" w14:textId="2DD051D4" w:rsidR="00505429" w:rsidRDefault="00505429" w:rsidP="00505429">
      <w:pPr>
        <w:tabs>
          <w:tab w:val="left" w:pos="8385"/>
        </w:tabs>
      </w:pPr>
    </w:p>
    <w:p w14:paraId="2BE0051D" w14:textId="4C30EDDF" w:rsidR="00505429" w:rsidRDefault="00505429" w:rsidP="00505429">
      <w:pPr>
        <w:tabs>
          <w:tab w:val="left" w:pos="8385"/>
        </w:tabs>
      </w:pPr>
    </w:p>
    <w:p w14:paraId="0C2250AB" w14:textId="1B7D5CA2" w:rsidR="00505429" w:rsidRDefault="00505429" w:rsidP="00505429">
      <w:pPr>
        <w:tabs>
          <w:tab w:val="left" w:pos="8385"/>
        </w:tabs>
      </w:pPr>
    </w:p>
    <w:p w14:paraId="33576248" w14:textId="3A623D2C" w:rsidR="00505429" w:rsidRDefault="00505429" w:rsidP="00505429">
      <w:pPr>
        <w:tabs>
          <w:tab w:val="left" w:pos="8385"/>
        </w:tabs>
      </w:pPr>
    </w:p>
    <w:p w14:paraId="65D192BB" w14:textId="33F6F04B" w:rsidR="00505429" w:rsidRDefault="00505429" w:rsidP="00505429">
      <w:pPr>
        <w:tabs>
          <w:tab w:val="left" w:pos="8385"/>
        </w:tabs>
      </w:pPr>
    </w:p>
    <w:p w14:paraId="236D375A" w14:textId="2FF143D3" w:rsidR="00505429" w:rsidRDefault="00505429" w:rsidP="00505429">
      <w:pPr>
        <w:tabs>
          <w:tab w:val="left" w:pos="8385"/>
        </w:tabs>
      </w:pPr>
    </w:p>
    <w:p w14:paraId="55C3BE1B" w14:textId="51610473" w:rsidR="00505429" w:rsidRDefault="00505429" w:rsidP="00505429">
      <w:pPr>
        <w:tabs>
          <w:tab w:val="left" w:pos="8385"/>
        </w:tabs>
      </w:pPr>
    </w:p>
    <w:p w14:paraId="11F4862C" w14:textId="6CCC0A04" w:rsidR="00505429" w:rsidRDefault="00505429" w:rsidP="00505429">
      <w:pPr>
        <w:tabs>
          <w:tab w:val="left" w:pos="8385"/>
        </w:tabs>
      </w:pPr>
    </w:p>
    <w:p w14:paraId="6AA938F5" w14:textId="78FAF26E" w:rsidR="00505429" w:rsidRDefault="00505429" w:rsidP="00505429">
      <w:pPr>
        <w:tabs>
          <w:tab w:val="left" w:pos="8385"/>
        </w:tabs>
      </w:pPr>
    </w:p>
    <w:p w14:paraId="4E336796" w14:textId="2519C8A0" w:rsidR="00505429" w:rsidRDefault="00505429" w:rsidP="00505429">
      <w:pPr>
        <w:tabs>
          <w:tab w:val="left" w:pos="8385"/>
        </w:tabs>
      </w:pPr>
    </w:p>
    <w:p w14:paraId="69326183" w14:textId="4CD3D20E" w:rsidR="00505429" w:rsidRDefault="00505429" w:rsidP="00505429">
      <w:pPr>
        <w:tabs>
          <w:tab w:val="left" w:pos="8385"/>
        </w:tabs>
      </w:pPr>
    </w:p>
    <w:p w14:paraId="752E3967" w14:textId="095D07DA" w:rsidR="00505429" w:rsidRDefault="00505429" w:rsidP="00505429">
      <w:pPr>
        <w:tabs>
          <w:tab w:val="left" w:pos="8385"/>
        </w:tabs>
      </w:pPr>
    </w:p>
    <w:p w14:paraId="5102EB2B" w14:textId="7804BA91" w:rsidR="00505429" w:rsidRDefault="00505429" w:rsidP="00505429">
      <w:pPr>
        <w:tabs>
          <w:tab w:val="left" w:pos="8385"/>
        </w:tabs>
      </w:pPr>
    </w:p>
    <w:p w14:paraId="687646BB" w14:textId="1C847018" w:rsidR="00505429" w:rsidRDefault="00505429" w:rsidP="00505429">
      <w:pPr>
        <w:tabs>
          <w:tab w:val="left" w:pos="8385"/>
        </w:tabs>
      </w:pPr>
    </w:p>
    <w:p w14:paraId="1FCCFB5F" w14:textId="15D43D43" w:rsidR="00505429" w:rsidRDefault="00505429" w:rsidP="00505429">
      <w:pPr>
        <w:tabs>
          <w:tab w:val="left" w:pos="8385"/>
        </w:tabs>
      </w:pPr>
    </w:p>
    <w:p w14:paraId="0A3EED57" w14:textId="2B23C659" w:rsidR="00505429" w:rsidRDefault="00505429" w:rsidP="00505429">
      <w:pPr>
        <w:tabs>
          <w:tab w:val="left" w:pos="8385"/>
        </w:tabs>
      </w:pPr>
    </w:p>
    <w:p w14:paraId="167D1076" w14:textId="56ED4752" w:rsidR="00505429" w:rsidRDefault="00505429" w:rsidP="00505429">
      <w:pPr>
        <w:tabs>
          <w:tab w:val="left" w:pos="8385"/>
        </w:tabs>
      </w:pPr>
    </w:p>
    <w:p w14:paraId="67D6076D" w14:textId="18E7DD5B" w:rsidR="00505429" w:rsidRDefault="00505429" w:rsidP="00505429">
      <w:pPr>
        <w:tabs>
          <w:tab w:val="left" w:pos="8385"/>
        </w:tabs>
      </w:pPr>
    </w:p>
    <w:p w14:paraId="1223B019" w14:textId="7E275FDB" w:rsidR="00505429" w:rsidRDefault="00505429" w:rsidP="00505429">
      <w:pPr>
        <w:tabs>
          <w:tab w:val="left" w:pos="8385"/>
        </w:tabs>
      </w:pPr>
    </w:p>
    <w:p w14:paraId="47955E47" w14:textId="484E9E3D" w:rsidR="00505429" w:rsidRDefault="00505429" w:rsidP="00505429">
      <w:pPr>
        <w:tabs>
          <w:tab w:val="left" w:pos="8385"/>
        </w:tabs>
      </w:pPr>
    </w:p>
    <w:p w14:paraId="0B1958D7" w14:textId="6671D8F0" w:rsidR="00505429" w:rsidRDefault="00505429" w:rsidP="00505429">
      <w:pPr>
        <w:tabs>
          <w:tab w:val="left" w:pos="8385"/>
        </w:tabs>
      </w:pPr>
    </w:p>
    <w:p w14:paraId="389C6F2A" w14:textId="64618163" w:rsidR="00505429" w:rsidRDefault="00505429" w:rsidP="00505429">
      <w:pPr>
        <w:tabs>
          <w:tab w:val="left" w:pos="8385"/>
        </w:tabs>
      </w:pPr>
    </w:p>
    <w:p w14:paraId="0BAD98B9" w14:textId="1DC897F3" w:rsidR="00505429" w:rsidRDefault="00505429" w:rsidP="00505429">
      <w:pPr>
        <w:tabs>
          <w:tab w:val="left" w:pos="8385"/>
        </w:tabs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4"/>
        <w:gridCol w:w="742"/>
        <w:gridCol w:w="1055"/>
        <w:gridCol w:w="624"/>
        <w:gridCol w:w="624"/>
        <w:gridCol w:w="624"/>
        <w:gridCol w:w="624"/>
        <w:gridCol w:w="624"/>
        <w:gridCol w:w="624"/>
        <w:gridCol w:w="761"/>
      </w:tblGrid>
      <w:tr w:rsidR="00505429" w:rsidRPr="00AC5EC9" w14:paraId="2A9545BA" w14:textId="77777777" w:rsidTr="00B004EF">
        <w:tc>
          <w:tcPr>
            <w:tcW w:w="10086" w:type="dxa"/>
            <w:gridSpan w:val="10"/>
            <w:shd w:val="clear" w:color="auto" w:fill="auto"/>
            <w:vAlign w:val="center"/>
          </w:tcPr>
          <w:p w14:paraId="19F625D8" w14:textId="77777777" w:rsidR="00505429" w:rsidRDefault="00505429" w:rsidP="00B004EF">
            <w:pPr>
              <w:jc w:val="center"/>
              <w:rPr>
                <w:b/>
              </w:rPr>
            </w:pPr>
          </w:p>
          <w:p w14:paraId="13168100" w14:textId="77777777" w:rsidR="00505429" w:rsidRPr="00AC5EC9" w:rsidRDefault="00505429" w:rsidP="00B004EF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14:paraId="615F92F2" w14:textId="77777777" w:rsidR="00505429" w:rsidRPr="00AC5EC9" w:rsidRDefault="00505429" w:rsidP="00B004EF">
            <w:pPr>
              <w:jc w:val="center"/>
              <w:rPr>
                <w:sz w:val="20"/>
              </w:rPr>
            </w:pPr>
          </w:p>
        </w:tc>
      </w:tr>
      <w:tr w:rsidR="00505429" w:rsidRPr="00AC5EC9" w14:paraId="29761B7A" w14:textId="77777777" w:rsidTr="00B004EF">
        <w:trPr>
          <w:trHeight w:val="510"/>
        </w:trPr>
        <w:tc>
          <w:tcPr>
            <w:tcW w:w="3784" w:type="dxa"/>
            <w:shd w:val="clear" w:color="auto" w:fill="auto"/>
            <w:vAlign w:val="center"/>
          </w:tcPr>
          <w:p w14:paraId="3BA0B50E" w14:textId="77777777" w:rsidR="00505429" w:rsidRPr="00AC5EC9" w:rsidRDefault="00505429" w:rsidP="00B004EF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KODU:</w:t>
            </w:r>
          </w:p>
        </w:tc>
        <w:tc>
          <w:tcPr>
            <w:tcW w:w="6302" w:type="dxa"/>
            <w:gridSpan w:val="9"/>
            <w:shd w:val="clear" w:color="auto" w:fill="auto"/>
            <w:vAlign w:val="center"/>
          </w:tcPr>
          <w:p w14:paraId="1F4EB4AD" w14:textId="0FCC77A0" w:rsidR="00505429" w:rsidRPr="00AC5EC9" w:rsidRDefault="00505429" w:rsidP="00B004EF">
            <w:pPr>
              <w:rPr>
                <w:sz w:val="20"/>
              </w:rPr>
            </w:pPr>
            <w:r>
              <w:rPr>
                <w:sz w:val="20"/>
              </w:rPr>
              <w:t>TMYO.01</w:t>
            </w:r>
            <w:r w:rsidR="000D4552">
              <w:rPr>
                <w:sz w:val="20"/>
              </w:rPr>
              <w:t>4</w:t>
            </w:r>
          </w:p>
        </w:tc>
      </w:tr>
      <w:tr w:rsidR="00505429" w:rsidRPr="00AC5EC9" w14:paraId="4861F7E0" w14:textId="77777777" w:rsidTr="00B004EF">
        <w:trPr>
          <w:trHeight w:val="510"/>
        </w:trPr>
        <w:tc>
          <w:tcPr>
            <w:tcW w:w="3784" w:type="dxa"/>
            <w:shd w:val="clear" w:color="auto" w:fill="auto"/>
            <w:vAlign w:val="center"/>
          </w:tcPr>
          <w:p w14:paraId="3308EDDD" w14:textId="77777777" w:rsidR="00505429" w:rsidRPr="00AC5EC9" w:rsidRDefault="00505429" w:rsidP="00B004EF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2" w:type="dxa"/>
            <w:gridSpan w:val="9"/>
            <w:shd w:val="clear" w:color="auto" w:fill="auto"/>
            <w:vAlign w:val="center"/>
          </w:tcPr>
          <w:p w14:paraId="789A0941" w14:textId="069AB106" w:rsidR="00505429" w:rsidRPr="00FA2583" w:rsidRDefault="00505429" w:rsidP="00B004EF">
            <w:pPr>
              <w:rPr>
                <w:sz w:val="20"/>
                <w:szCs w:val="20"/>
              </w:rPr>
            </w:pPr>
            <w:r w:rsidRPr="00FA2583">
              <w:rPr>
                <w:sz w:val="20"/>
                <w:szCs w:val="20"/>
              </w:rPr>
              <w:t xml:space="preserve">YATAY GEÇİŞ (GİDEN ÖĞRENCİ) </w:t>
            </w:r>
            <w:r>
              <w:rPr>
                <w:sz w:val="20"/>
                <w:szCs w:val="20"/>
              </w:rPr>
              <w:t xml:space="preserve">İŞ AKIŞI </w:t>
            </w:r>
            <w:r w:rsidRPr="00FA2583">
              <w:rPr>
                <w:sz w:val="20"/>
                <w:szCs w:val="20"/>
              </w:rPr>
              <w:t>SÜRECİ</w:t>
            </w:r>
          </w:p>
        </w:tc>
      </w:tr>
      <w:tr w:rsidR="00505429" w:rsidRPr="00AC5EC9" w14:paraId="7D4E3DF7" w14:textId="77777777" w:rsidTr="00B004EF">
        <w:trPr>
          <w:trHeight w:val="510"/>
        </w:trPr>
        <w:tc>
          <w:tcPr>
            <w:tcW w:w="3784" w:type="dxa"/>
            <w:shd w:val="clear" w:color="auto" w:fill="auto"/>
            <w:vAlign w:val="center"/>
          </w:tcPr>
          <w:p w14:paraId="716F308D" w14:textId="77777777" w:rsidR="00505429" w:rsidRPr="00AC5EC9" w:rsidRDefault="00505429" w:rsidP="00B004EF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</w:p>
        </w:tc>
        <w:tc>
          <w:tcPr>
            <w:tcW w:w="6302" w:type="dxa"/>
            <w:gridSpan w:val="9"/>
            <w:shd w:val="clear" w:color="auto" w:fill="auto"/>
            <w:vAlign w:val="center"/>
          </w:tcPr>
          <w:p w14:paraId="51A68BCE" w14:textId="77777777" w:rsidR="00505429" w:rsidRPr="00AC5EC9" w:rsidRDefault="00505429" w:rsidP="00B004EF">
            <w:pPr>
              <w:rPr>
                <w:sz w:val="20"/>
              </w:rPr>
            </w:pPr>
            <w:r>
              <w:rPr>
                <w:sz w:val="20"/>
              </w:rPr>
              <w:t>MYO Öğrenci İşleri</w:t>
            </w:r>
          </w:p>
        </w:tc>
      </w:tr>
      <w:tr w:rsidR="00505429" w:rsidRPr="00AC5EC9" w14:paraId="78DA8AC0" w14:textId="77777777" w:rsidTr="00B004EF">
        <w:trPr>
          <w:trHeight w:val="978"/>
        </w:trPr>
        <w:tc>
          <w:tcPr>
            <w:tcW w:w="3784" w:type="dxa"/>
            <w:shd w:val="clear" w:color="auto" w:fill="auto"/>
            <w:vAlign w:val="center"/>
          </w:tcPr>
          <w:p w14:paraId="3DAC2EA8" w14:textId="77777777" w:rsidR="00505429" w:rsidRPr="00AC5EC9" w:rsidRDefault="00505429" w:rsidP="00B004EF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2" w:type="dxa"/>
            <w:gridSpan w:val="9"/>
            <w:shd w:val="clear" w:color="auto" w:fill="auto"/>
            <w:vAlign w:val="center"/>
          </w:tcPr>
          <w:p w14:paraId="1186BBAD" w14:textId="77777777" w:rsidR="00505429" w:rsidRPr="00AC5EC9" w:rsidRDefault="00505429" w:rsidP="00B004EF">
            <w:pPr>
              <w:rPr>
                <w:sz w:val="20"/>
              </w:rPr>
            </w:pPr>
            <w:r>
              <w:rPr>
                <w:sz w:val="20"/>
              </w:rPr>
              <w:t>Ö</w:t>
            </w:r>
            <w:r w:rsidRPr="00047E58">
              <w:rPr>
                <w:sz w:val="20"/>
              </w:rPr>
              <w:t>ğrencilerin eş değer eğitim programları uygu</w:t>
            </w:r>
            <w:r>
              <w:rPr>
                <w:sz w:val="20"/>
              </w:rPr>
              <w:t xml:space="preserve">layan yükseköğretim kurumlarında </w:t>
            </w:r>
            <w:r w:rsidRPr="00047E58">
              <w:rPr>
                <w:sz w:val="20"/>
              </w:rPr>
              <w:t>öğrenimlerine devam etmesini sağlamaktır.</w:t>
            </w:r>
          </w:p>
        </w:tc>
      </w:tr>
      <w:tr w:rsidR="00505429" w:rsidRPr="00AC5EC9" w14:paraId="7043AEB6" w14:textId="77777777" w:rsidTr="00B004EF">
        <w:trPr>
          <w:trHeight w:val="992"/>
        </w:trPr>
        <w:tc>
          <w:tcPr>
            <w:tcW w:w="3784" w:type="dxa"/>
            <w:shd w:val="clear" w:color="auto" w:fill="auto"/>
            <w:vAlign w:val="center"/>
          </w:tcPr>
          <w:p w14:paraId="7309DCB6" w14:textId="77777777" w:rsidR="00505429" w:rsidRPr="00AC5EC9" w:rsidRDefault="00505429" w:rsidP="00B004EF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302" w:type="dxa"/>
            <w:gridSpan w:val="9"/>
            <w:shd w:val="clear" w:color="auto" w:fill="auto"/>
            <w:vAlign w:val="center"/>
          </w:tcPr>
          <w:p w14:paraId="5C6520C9" w14:textId="77777777" w:rsidR="00505429" w:rsidRDefault="00505429" w:rsidP="00B004EF">
            <w:pPr>
              <w:rPr>
                <w:sz w:val="20"/>
              </w:rPr>
            </w:pPr>
            <w:r>
              <w:rPr>
                <w:sz w:val="20"/>
              </w:rPr>
              <w:t>PAÜ ÖNLİSAN/ LİSANS DÜZEYİNDEKİ PROGRAMLAR ARASINDAKİ YATAY GEÇİŞ ESASLARINA İLİŞKİN YÖNERGE</w:t>
            </w:r>
          </w:p>
          <w:p w14:paraId="2EA7A3CD" w14:textId="77777777" w:rsidR="00505429" w:rsidRPr="00AC5EC9" w:rsidRDefault="00505429" w:rsidP="00B004EF">
            <w:pPr>
              <w:rPr>
                <w:sz w:val="20"/>
              </w:rPr>
            </w:pPr>
            <w:r>
              <w:rPr>
                <w:sz w:val="20"/>
              </w:rPr>
              <w:t xml:space="preserve">PAÜ YATAY GEÇİŞ YÖNETMELİĞİ </w:t>
            </w:r>
          </w:p>
        </w:tc>
      </w:tr>
      <w:tr w:rsidR="00505429" w:rsidRPr="00AC5EC9" w14:paraId="16E65221" w14:textId="77777777" w:rsidTr="00B004EF">
        <w:trPr>
          <w:trHeight w:val="978"/>
        </w:trPr>
        <w:tc>
          <w:tcPr>
            <w:tcW w:w="3784" w:type="dxa"/>
            <w:shd w:val="clear" w:color="auto" w:fill="auto"/>
            <w:vAlign w:val="center"/>
          </w:tcPr>
          <w:p w14:paraId="6F9261A4" w14:textId="77777777" w:rsidR="00505429" w:rsidRDefault="00505429" w:rsidP="00B004EF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302" w:type="dxa"/>
            <w:gridSpan w:val="9"/>
            <w:shd w:val="clear" w:color="auto" w:fill="auto"/>
            <w:vAlign w:val="center"/>
          </w:tcPr>
          <w:p w14:paraId="5DB8D593" w14:textId="77777777" w:rsidR="00505429" w:rsidRPr="00AC5EC9" w:rsidRDefault="00505429" w:rsidP="00B004EF">
            <w:pPr>
              <w:rPr>
                <w:sz w:val="20"/>
              </w:rPr>
            </w:pPr>
          </w:p>
        </w:tc>
      </w:tr>
      <w:tr w:rsidR="00505429" w:rsidRPr="00AC5EC9" w14:paraId="2AE9AF8B" w14:textId="77777777" w:rsidTr="00B004EF">
        <w:trPr>
          <w:trHeight w:val="269"/>
        </w:trPr>
        <w:tc>
          <w:tcPr>
            <w:tcW w:w="3784" w:type="dxa"/>
            <w:shd w:val="clear" w:color="auto" w:fill="auto"/>
            <w:vAlign w:val="center"/>
          </w:tcPr>
          <w:p w14:paraId="1CE97AC8" w14:textId="77777777" w:rsidR="00505429" w:rsidRDefault="00505429" w:rsidP="00B004EF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14:paraId="44180660" w14:textId="77777777" w:rsidR="00505429" w:rsidRPr="00AC5EC9" w:rsidRDefault="00505429" w:rsidP="00B004EF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2" w:type="dxa"/>
            <w:gridSpan w:val="9"/>
            <w:shd w:val="clear" w:color="auto" w:fill="auto"/>
            <w:vAlign w:val="center"/>
          </w:tcPr>
          <w:p w14:paraId="68B961CC" w14:textId="77777777" w:rsidR="00505429" w:rsidRPr="00AC5EC9" w:rsidRDefault="00505429" w:rsidP="00B004EF">
            <w:pPr>
              <w:rPr>
                <w:sz w:val="20"/>
              </w:rPr>
            </w:pPr>
          </w:p>
        </w:tc>
      </w:tr>
      <w:tr w:rsidR="00505429" w:rsidRPr="00AC5EC9" w14:paraId="7F3FF230" w14:textId="77777777" w:rsidTr="00B004EF">
        <w:trPr>
          <w:trHeight w:val="269"/>
        </w:trPr>
        <w:tc>
          <w:tcPr>
            <w:tcW w:w="3784" w:type="dxa"/>
            <w:shd w:val="clear" w:color="auto" w:fill="auto"/>
            <w:vAlign w:val="center"/>
          </w:tcPr>
          <w:p w14:paraId="62003891" w14:textId="77777777" w:rsidR="00505429" w:rsidRPr="005B272D" w:rsidRDefault="00505429" w:rsidP="00B004EF">
            <w:pPr>
              <w:numPr>
                <w:ilvl w:val="0"/>
                <w:numId w:val="1"/>
              </w:num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Kayıt için verilen evrakların kısa sürede verilmesi</w:t>
            </w:r>
          </w:p>
        </w:tc>
        <w:tc>
          <w:tcPr>
            <w:tcW w:w="6302" w:type="dxa"/>
            <w:gridSpan w:val="9"/>
            <w:shd w:val="clear" w:color="auto" w:fill="auto"/>
            <w:vAlign w:val="center"/>
          </w:tcPr>
          <w:p w14:paraId="3D87010C" w14:textId="77777777" w:rsidR="00505429" w:rsidRPr="00AC5EC9" w:rsidRDefault="00505429" w:rsidP="00B004EF">
            <w:pPr>
              <w:rPr>
                <w:sz w:val="20"/>
              </w:rPr>
            </w:pPr>
            <w:r>
              <w:rPr>
                <w:sz w:val="20"/>
              </w:rPr>
              <w:t>Süreyi   %50 ye düşürmek</w:t>
            </w:r>
          </w:p>
        </w:tc>
      </w:tr>
      <w:tr w:rsidR="00505429" w:rsidRPr="00AC5EC9" w14:paraId="6F4DE570" w14:textId="77777777" w:rsidTr="00B004EF">
        <w:trPr>
          <w:trHeight w:val="269"/>
        </w:trPr>
        <w:tc>
          <w:tcPr>
            <w:tcW w:w="3784" w:type="dxa"/>
            <w:shd w:val="clear" w:color="auto" w:fill="auto"/>
            <w:vAlign w:val="center"/>
          </w:tcPr>
          <w:p w14:paraId="533B0A8E" w14:textId="77777777" w:rsidR="00505429" w:rsidRDefault="00505429" w:rsidP="00B004EF">
            <w:pPr>
              <w:numPr>
                <w:ilvl w:val="0"/>
                <w:numId w:val="1"/>
              </w:num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6302" w:type="dxa"/>
            <w:gridSpan w:val="9"/>
            <w:shd w:val="clear" w:color="auto" w:fill="auto"/>
            <w:vAlign w:val="center"/>
          </w:tcPr>
          <w:p w14:paraId="1B10D1D0" w14:textId="77777777" w:rsidR="00505429" w:rsidRPr="00AC5EC9" w:rsidRDefault="00505429" w:rsidP="00B004EF">
            <w:pPr>
              <w:rPr>
                <w:sz w:val="20"/>
              </w:rPr>
            </w:pPr>
          </w:p>
        </w:tc>
      </w:tr>
      <w:tr w:rsidR="00505429" w:rsidRPr="00AC5EC9" w14:paraId="4C691C67" w14:textId="77777777" w:rsidTr="00B004EF">
        <w:trPr>
          <w:trHeight w:val="269"/>
        </w:trPr>
        <w:tc>
          <w:tcPr>
            <w:tcW w:w="3784" w:type="dxa"/>
            <w:shd w:val="clear" w:color="auto" w:fill="auto"/>
            <w:vAlign w:val="center"/>
          </w:tcPr>
          <w:p w14:paraId="1A67E177" w14:textId="77777777" w:rsidR="00505429" w:rsidRDefault="00505429" w:rsidP="00B004EF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2" w:type="dxa"/>
            <w:gridSpan w:val="9"/>
            <w:shd w:val="clear" w:color="auto" w:fill="auto"/>
            <w:vAlign w:val="center"/>
          </w:tcPr>
          <w:p w14:paraId="1E415BBD" w14:textId="77777777" w:rsidR="00505429" w:rsidRPr="00AC5EC9" w:rsidRDefault="00505429" w:rsidP="00B004EF">
            <w:pPr>
              <w:rPr>
                <w:sz w:val="20"/>
              </w:rPr>
            </w:pPr>
          </w:p>
        </w:tc>
      </w:tr>
      <w:tr w:rsidR="00505429" w:rsidRPr="00AC5EC9" w14:paraId="3C81611A" w14:textId="77777777" w:rsidTr="00B004EF">
        <w:tc>
          <w:tcPr>
            <w:tcW w:w="3784" w:type="dxa"/>
            <w:shd w:val="clear" w:color="auto" w:fill="auto"/>
            <w:vAlign w:val="center"/>
          </w:tcPr>
          <w:p w14:paraId="777384D7" w14:textId="77777777" w:rsidR="00505429" w:rsidRPr="00AC5EC9" w:rsidRDefault="00505429" w:rsidP="00B004E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2" w:type="dxa"/>
            <w:gridSpan w:val="9"/>
            <w:shd w:val="clear" w:color="auto" w:fill="auto"/>
            <w:vAlign w:val="center"/>
          </w:tcPr>
          <w:p w14:paraId="25BC1BC0" w14:textId="77777777" w:rsidR="00505429" w:rsidRPr="00AC5EC9" w:rsidRDefault="00505429" w:rsidP="00B004EF">
            <w:pPr>
              <w:rPr>
                <w:sz w:val="20"/>
              </w:rPr>
            </w:pPr>
          </w:p>
        </w:tc>
      </w:tr>
      <w:tr w:rsidR="00505429" w:rsidRPr="00AC5EC9" w14:paraId="73F5D0F4" w14:textId="77777777" w:rsidTr="00B004EF">
        <w:tc>
          <w:tcPr>
            <w:tcW w:w="3784" w:type="dxa"/>
            <w:shd w:val="clear" w:color="auto" w:fill="auto"/>
            <w:vAlign w:val="center"/>
          </w:tcPr>
          <w:p w14:paraId="4A76FFCE" w14:textId="77777777" w:rsidR="00505429" w:rsidRPr="00AC5EC9" w:rsidRDefault="00505429" w:rsidP="00B004EF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  <w:vAlign w:val="center"/>
          </w:tcPr>
          <w:p w14:paraId="5240681D" w14:textId="77777777" w:rsidR="00505429" w:rsidRPr="00AC5EC9" w:rsidRDefault="00505429" w:rsidP="00B004EF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  <w:vAlign w:val="center"/>
          </w:tcPr>
          <w:p w14:paraId="0BE6F80E" w14:textId="77777777" w:rsidR="00505429" w:rsidRPr="00AC5EC9" w:rsidRDefault="00505429" w:rsidP="00B004EF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  <w:vAlign w:val="center"/>
          </w:tcPr>
          <w:p w14:paraId="36C6EA8F" w14:textId="77777777" w:rsidR="00505429" w:rsidRPr="00AC5EC9" w:rsidRDefault="00505429" w:rsidP="00B004EF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8212FA4" w14:textId="77777777" w:rsidR="00505429" w:rsidRPr="00AC5EC9" w:rsidRDefault="00505429" w:rsidP="00B004EF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C2D6930" w14:textId="77777777" w:rsidR="00505429" w:rsidRPr="00AC5EC9" w:rsidRDefault="00505429" w:rsidP="00B004EF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52942A2" w14:textId="77777777" w:rsidR="00505429" w:rsidRPr="00AC5EC9" w:rsidRDefault="00505429" w:rsidP="00B004EF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AEE25C8" w14:textId="77777777" w:rsidR="00505429" w:rsidRPr="00AC5EC9" w:rsidRDefault="00505429" w:rsidP="00B004EF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D2C36E9" w14:textId="77777777" w:rsidR="00505429" w:rsidRPr="00AC5EC9" w:rsidRDefault="00505429" w:rsidP="00B004EF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  <w:vAlign w:val="center"/>
          </w:tcPr>
          <w:p w14:paraId="1443468A" w14:textId="77777777" w:rsidR="00505429" w:rsidRPr="00AC5EC9" w:rsidRDefault="00505429" w:rsidP="00B004EF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505429" w:rsidRPr="00AC5EC9" w14:paraId="2D7CE09C" w14:textId="77777777" w:rsidTr="00B004EF">
        <w:tc>
          <w:tcPr>
            <w:tcW w:w="3784" w:type="dxa"/>
            <w:shd w:val="clear" w:color="auto" w:fill="auto"/>
            <w:vAlign w:val="center"/>
          </w:tcPr>
          <w:p w14:paraId="385E2304" w14:textId="77777777" w:rsidR="00505429" w:rsidRPr="00AC5EC9" w:rsidRDefault="00505429" w:rsidP="00B004EF">
            <w:pPr>
              <w:numPr>
                <w:ilvl w:val="0"/>
                <w:numId w:val="2"/>
              </w:numPr>
              <w:rPr>
                <w:sz w:val="20"/>
              </w:rPr>
            </w:pPr>
            <w:r>
              <w:rPr>
                <w:bCs/>
                <w:color w:val="000000"/>
                <w:sz w:val="20"/>
                <w:szCs w:val="20"/>
              </w:rPr>
              <w:t>Kayıt için verilen evrakların kısa sürede verilmesi</w:t>
            </w:r>
          </w:p>
        </w:tc>
        <w:tc>
          <w:tcPr>
            <w:tcW w:w="742" w:type="dxa"/>
            <w:shd w:val="clear" w:color="auto" w:fill="auto"/>
            <w:vAlign w:val="center"/>
          </w:tcPr>
          <w:p w14:paraId="0E722C65" w14:textId="77777777" w:rsidR="00505429" w:rsidRPr="00AC5EC9" w:rsidRDefault="00505429" w:rsidP="00B004EF">
            <w:pPr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  <w:vAlign w:val="center"/>
          </w:tcPr>
          <w:p w14:paraId="4D1DCD4C" w14:textId="77777777" w:rsidR="00505429" w:rsidRPr="00AC5EC9" w:rsidRDefault="00505429" w:rsidP="00B004EF">
            <w:pPr>
              <w:rPr>
                <w:sz w:val="20"/>
              </w:rPr>
            </w:pPr>
            <w:r>
              <w:rPr>
                <w:sz w:val="20"/>
              </w:rPr>
              <w:t>10 gün</w:t>
            </w:r>
          </w:p>
        </w:tc>
        <w:tc>
          <w:tcPr>
            <w:tcW w:w="624" w:type="dxa"/>
            <w:shd w:val="clear" w:color="auto" w:fill="auto"/>
            <w:vAlign w:val="center"/>
          </w:tcPr>
          <w:p w14:paraId="0B59B5B4" w14:textId="77777777" w:rsidR="00505429" w:rsidRPr="00AC5EC9" w:rsidRDefault="00505429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B9C6CBF" w14:textId="77777777" w:rsidR="00505429" w:rsidRPr="00AC5EC9" w:rsidRDefault="00505429" w:rsidP="00B004EF">
            <w:pPr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B049144" w14:textId="77777777" w:rsidR="00505429" w:rsidRPr="00AC5EC9" w:rsidRDefault="00505429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94581D1" w14:textId="77777777" w:rsidR="00505429" w:rsidRPr="00AC5EC9" w:rsidRDefault="00505429" w:rsidP="00B004EF">
            <w:pPr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A921DE6" w14:textId="77777777" w:rsidR="00505429" w:rsidRPr="00AC5EC9" w:rsidRDefault="00505429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291B468" w14:textId="77777777" w:rsidR="00505429" w:rsidRPr="00AC5EC9" w:rsidRDefault="00505429" w:rsidP="00B004EF">
            <w:pPr>
              <w:rPr>
                <w:sz w:val="20"/>
              </w:rPr>
            </w:pPr>
            <w:r>
              <w:rPr>
                <w:sz w:val="20"/>
              </w:rPr>
              <w:t>3 saat</w:t>
            </w:r>
          </w:p>
        </w:tc>
        <w:tc>
          <w:tcPr>
            <w:tcW w:w="761" w:type="dxa"/>
            <w:shd w:val="clear" w:color="auto" w:fill="auto"/>
            <w:vAlign w:val="center"/>
          </w:tcPr>
          <w:p w14:paraId="4AC2C7EE" w14:textId="77777777" w:rsidR="00505429" w:rsidRPr="00AC5EC9" w:rsidRDefault="00505429" w:rsidP="00B004EF">
            <w:pPr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505429" w:rsidRPr="00AC5EC9" w14:paraId="266AD0C5" w14:textId="77777777" w:rsidTr="00B004EF">
        <w:tc>
          <w:tcPr>
            <w:tcW w:w="3784" w:type="dxa"/>
            <w:shd w:val="clear" w:color="auto" w:fill="auto"/>
            <w:vAlign w:val="center"/>
          </w:tcPr>
          <w:p w14:paraId="2AC190C6" w14:textId="77777777" w:rsidR="00505429" w:rsidRPr="00AC5EC9" w:rsidRDefault="00505429" w:rsidP="00B004EF">
            <w:pPr>
              <w:numPr>
                <w:ilvl w:val="0"/>
                <w:numId w:val="2"/>
              </w:num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  <w:vAlign w:val="center"/>
          </w:tcPr>
          <w:p w14:paraId="5EDBB613" w14:textId="77777777" w:rsidR="00505429" w:rsidRPr="00AC5EC9" w:rsidRDefault="00505429" w:rsidP="00B004EF">
            <w:pPr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  <w:vAlign w:val="center"/>
          </w:tcPr>
          <w:p w14:paraId="2DE4CEF2" w14:textId="77777777" w:rsidR="00505429" w:rsidRPr="00AC5EC9" w:rsidRDefault="00505429" w:rsidP="00B004EF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3DE3DDCD" w14:textId="77777777" w:rsidR="00505429" w:rsidRPr="00AC5EC9" w:rsidRDefault="00505429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9C0CAAD" w14:textId="77777777" w:rsidR="00505429" w:rsidRPr="00AC5EC9" w:rsidRDefault="00505429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42C3A72" w14:textId="77777777" w:rsidR="00505429" w:rsidRPr="00AC5EC9" w:rsidRDefault="00505429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FCAFAF5" w14:textId="77777777" w:rsidR="00505429" w:rsidRPr="00AC5EC9" w:rsidRDefault="00505429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90A7726" w14:textId="77777777" w:rsidR="00505429" w:rsidRPr="00AC5EC9" w:rsidRDefault="00505429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189C717" w14:textId="77777777" w:rsidR="00505429" w:rsidRPr="00AC5EC9" w:rsidRDefault="00505429" w:rsidP="00B004EF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7DA7B8D5" w14:textId="77777777" w:rsidR="00505429" w:rsidRPr="00AC5EC9" w:rsidRDefault="00505429" w:rsidP="00B004EF">
            <w:pPr>
              <w:rPr>
                <w:sz w:val="20"/>
              </w:rPr>
            </w:pPr>
          </w:p>
        </w:tc>
      </w:tr>
      <w:tr w:rsidR="00505429" w:rsidRPr="00AC5EC9" w14:paraId="241E9041" w14:textId="77777777" w:rsidTr="00B004EF">
        <w:tc>
          <w:tcPr>
            <w:tcW w:w="3784" w:type="dxa"/>
            <w:shd w:val="clear" w:color="auto" w:fill="auto"/>
            <w:vAlign w:val="center"/>
          </w:tcPr>
          <w:p w14:paraId="6AD7E61D" w14:textId="77777777" w:rsidR="00505429" w:rsidRPr="00AC5EC9" w:rsidRDefault="00505429" w:rsidP="00B004EF">
            <w:pPr>
              <w:numPr>
                <w:ilvl w:val="0"/>
                <w:numId w:val="2"/>
              </w:num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  <w:vAlign w:val="center"/>
          </w:tcPr>
          <w:p w14:paraId="77A3CA7D" w14:textId="77777777" w:rsidR="00505429" w:rsidRPr="00AC5EC9" w:rsidRDefault="00505429" w:rsidP="00B004EF">
            <w:pPr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1055" w:type="dxa"/>
            <w:shd w:val="clear" w:color="auto" w:fill="auto"/>
            <w:vAlign w:val="center"/>
          </w:tcPr>
          <w:p w14:paraId="619C033C" w14:textId="77777777" w:rsidR="00505429" w:rsidRPr="00AC5EC9" w:rsidRDefault="00505429" w:rsidP="00B004EF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39350F4E" w14:textId="77777777" w:rsidR="00505429" w:rsidRPr="00AC5EC9" w:rsidRDefault="00505429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398FC80" w14:textId="77777777" w:rsidR="00505429" w:rsidRPr="00AC5EC9" w:rsidRDefault="00505429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F1B9A2F" w14:textId="77777777" w:rsidR="00505429" w:rsidRPr="00AC5EC9" w:rsidRDefault="00505429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0F6D531" w14:textId="77777777" w:rsidR="00505429" w:rsidRPr="00AC5EC9" w:rsidRDefault="00505429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85D83A7" w14:textId="77777777" w:rsidR="00505429" w:rsidRPr="00AC5EC9" w:rsidRDefault="00505429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690891E" w14:textId="77777777" w:rsidR="00505429" w:rsidRPr="00AC5EC9" w:rsidRDefault="00505429" w:rsidP="00B004EF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41E90982" w14:textId="77777777" w:rsidR="00505429" w:rsidRPr="00AC5EC9" w:rsidRDefault="00505429" w:rsidP="00B004EF">
            <w:pPr>
              <w:rPr>
                <w:sz w:val="20"/>
              </w:rPr>
            </w:pPr>
          </w:p>
        </w:tc>
      </w:tr>
      <w:tr w:rsidR="00505429" w:rsidRPr="00AC5EC9" w14:paraId="0B197B60" w14:textId="77777777" w:rsidTr="00B004EF">
        <w:trPr>
          <w:trHeight w:val="484"/>
        </w:trPr>
        <w:tc>
          <w:tcPr>
            <w:tcW w:w="3784" w:type="dxa"/>
            <w:shd w:val="clear" w:color="auto" w:fill="auto"/>
            <w:vAlign w:val="center"/>
          </w:tcPr>
          <w:p w14:paraId="4390C0CA" w14:textId="77777777" w:rsidR="00505429" w:rsidRPr="00AC5EC9" w:rsidRDefault="00505429" w:rsidP="00B004EF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2" w:type="dxa"/>
            <w:gridSpan w:val="9"/>
            <w:shd w:val="clear" w:color="auto" w:fill="auto"/>
            <w:vAlign w:val="center"/>
          </w:tcPr>
          <w:p w14:paraId="2340E18C" w14:textId="77777777" w:rsidR="00505429" w:rsidRPr="00AC5EC9" w:rsidRDefault="00505429" w:rsidP="00B004EF">
            <w:pPr>
              <w:rPr>
                <w:sz w:val="20"/>
              </w:rPr>
            </w:pPr>
            <w:r>
              <w:rPr>
                <w:sz w:val="20"/>
              </w:rPr>
              <w:t xml:space="preserve">TMYO Öğrenci İşleri, TMYO Yatay Geçiş Komisyonu </w:t>
            </w:r>
          </w:p>
        </w:tc>
      </w:tr>
      <w:tr w:rsidR="00505429" w:rsidRPr="00AC5EC9" w14:paraId="2B348FC0" w14:textId="77777777" w:rsidTr="00B004EF">
        <w:trPr>
          <w:trHeight w:val="548"/>
        </w:trPr>
        <w:tc>
          <w:tcPr>
            <w:tcW w:w="3784" w:type="dxa"/>
            <w:shd w:val="clear" w:color="auto" w:fill="auto"/>
            <w:vAlign w:val="center"/>
          </w:tcPr>
          <w:p w14:paraId="6B9EB83C" w14:textId="77777777" w:rsidR="00505429" w:rsidRPr="00AC5EC9" w:rsidRDefault="00505429" w:rsidP="00B004EF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2" w:type="dxa"/>
            <w:gridSpan w:val="9"/>
            <w:shd w:val="clear" w:color="auto" w:fill="auto"/>
            <w:vAlign w:val="center"/>
          </w:tcPr>
          <w:p w14:paraId="430ED600" w14:textId="77777777" w:rsidR="00505429" w:rsidRPr="00AC5EC9" w:rsidRDefault="00505429" w:rsidP="00B004EF">
            <w:pPr>
              <w:rPr>
                <w:sz w:val="20"/>
              </w:rPr>
            </w:pPr>
            <w:r>
              <w:rPr>
                <w:sz w:val="20"/>
              </w:rPr>
              <w:t>Öğrenciler</w:t>
            </w:r>
          </w:p>
        </w:tc>
      </w:tr>
      <w:tr w:rsidR="00505429" w:rsidRPr="00AC5EC9" w14:paraId="1AD754E7" w14:textId="77777777" w:rsidTr="00B004EF">
        <w:trPr>
          <w:trHeight w:val="542"/>
        </w:trPr>
        <w:tc>
          <w:tcPr>
            <w:tcW w:w="3784" w:type="dxa"/>
            <w:shd w:val="clear" w:color="auto" w:fill="auto"/>
            <w:vAlign w:val="center"/>
          </w:tcPr>
          <w:p w14:paraId="1A7B72BF" w14:textId="77777777" w:rsidR="00505429" w:rsidRPr="00AC5EC9" w:rsidRDefault="00505429" w:rsidP="00B004EF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2" w:type="dxa"/>
            <w:gridSpan w:val="9"/>
            <w:shd w:val="clear" w:color="auto" w:fill="auto"/>
            <w:vAlign w:val="center"/>
          </w:tcPr>
          <w:p w14:paraId="0CEDD37F" w14:textId="77777777" w:rsidR="00505429" w:rsidRPr="00AC5EC9" w:rsidRDefault="00505429" w:rsidP="00B004EF">
            <w:pPr>
              <w:rPr>
                <w:sz w:val="20"/>
              </w:rPr>
            </w:pPr>
            <w:r>
              <w:rPr>
                <w:sz w:val="20"/>
              </w:rPr>
              <w:t>Öğrenciler, TMYO Öğrenci İşleri, TMYO Yatay Geçiş Komisyonu</w:t>
            </w:r>
          </w:p>
        </w:tc>
      </w:tr>
      <w:tr w:rsidR="00505429" w:rsidRPr="00AC5EC9" w14:paraId="69467B8F" w14:textId="77777777" w:rsidTr="00B004EF">
        <w:trPr>
          <w:trHeight w:val="578"/>
        </w:trPr>
        <w:tc>
          <w:tcPr>
            <w:tcW w:w="3784" w:type="dxa"/>
            <w:shd w:val="clear" w:color="auto" w:fill="auto"/>
            <w:vAlign w:val="center"/>
          </w:tcPr>
          <w:p w14:paraId="51E0EA5F" w14:textId="77777777" w:rsidR="00505429" w:rsidRPr="00AC5EC9" w:rsidRDefault="00505429" w:rsidP="00B004EF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2" w:type="dxa"/>
            <w:gridSpan w:val="9"/>
            <w:shd w:val="clear" w:color="auto" w:fill="auto"/>
            <w:vAlign w:val="center"/>
          </w:tcPr>
          <w:p w14:paraId="3C8C3127" w14:textId="77777777" w:rsidR="00505429" w:rsidRPr="00AC5EC9" w:rsidRDefault="00505429" w:rsidP="00B004EF">
            <w:pPr>
              <w:rPr>
                <w:sz w:val="20"/>
              </w:rPr>
            </w:pPr>
            <w:r>
              <w:rPr>
                <w:sz w:val="20"/>
              </w:rPr>
              <w:t>Dilekçe</w:t>
            </w:r>
          </w:p>
        </w:tc>
      </w:tr>
      <w:tr w:rsidR="00505429" w:rsidRPr="00AC5EC9" w14:paraId="26B6DD50" w14:textId="77777777" w:rsidTr="00B004EF">
        <w:trPr>
          <w:trHeight w:val="578"/>
        </w:trPr>
        <w:tc>
          <w:tcPr>
            <w:tcW w:w="3784" w:type="dxa"/>
            <w:shd w:val="clear" w:color="auto" w:fill="auto"/>
            <w:vAlign w:val="center"/>
          </w:tcPr>
          <w:p w14:paraId="4FFF0759" w14:textId="77777777" w:rsidR="00505429" w:rsidRPr="00AC5EC9" w:rsidRDefault="00505429" w:rsidP="00B004EF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2" w:type="dxa"/>
            <w:gridSpan w:val="9"/>
            <w:shd w:val="clear" w:color="auto" w:fill="auto"/>
            <w:vAlign w:val="center"/>
          </w:tcPr>
          <w:p w14:paraId="05C9B87A" w14:textId="77777777" w:rsidR="00505429" w:rsidRPr="00AC5EC9" w:rsidRDefault="00505429" w:rsidP="00B004EF">
            <w:pPr>
              <w:rPr>
                <w:sz w:val="20"/>
              </w:rPr>
            </w:pPr>
            <w:r>
              <w:rPr>
                <w:sz w:val="20"/>
              </w:rPr>
              <w:t>Öğrenci belgesi, kimlik fotokopisi, transkript belgesi, disiplin belgesi, onaylı ders içerikleri</w:t>
            </w:r>
          </w:p>
        </w:tc>
      </w:tr>
      <w:tr w:rsidR="00505429" w:rsidRPr="00AC5EC9" w14:paraId="31368856" w14:textId="77777777" w:rsidTr="00B004EF">
        <w:trPr>
          <w:trHeight w:val="559"/>
        </w:trPr>
        <w:tc>
          <w:tcPr>
            <w:tcW w:w="3784" w:type="dxa"/>
            <w:shd w:val="clear" w:color="auto" w:fill="auto"/>
            <w:vAlign w:val="center"/>
          </w:tcPr>
          <w:p w14:paraId="50551A5B" w14:textId="77777777" w:rsidR="00505429" w:rsidRPr="00AC5EC9" w:rsidRDefault="00505429" w:rsidP="00B004EF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2" w:type="dxa"/>
            <w:gridSpan w:val="9"/>
            <w:shd w:val="clear" w:color="auto" w:fill="auto"/>
            <w:vAlign w:val="center"/>
          </w:tcPr>
          <w:p w14:paraId="6BE0FC28" w14:textId="77777777" w:rsidR="00505429" w:rsidRPr="00AC5EC9" w:rsidRDefault="00505429" w:rsidP="00B004EF">
            <w:pPr>
              <w:rPr>
                <w:sz w:val="20"/>
              </w:rPr>
            </w:pPr>
          </w:p>
        </w:tc>
      </w:tr>
    </w:tbl>
    <w:p w14:paraId="6B50E88C" w14:textId="77777777" w:rsidR="00505429" w:rsidRPr="00505429" w:rsidRDefault="00505429" w:rsidP="00505429">
      <w:pPr>
        <w:tabs>
          <w:tab w:val="left" w:pos="8385"/>
        </w:tabs>
      </w:pPr>
    </w:p>
    <w:sectPr w:rsidR="00505429" w:rsidRPr="00505429" w:rsidSect="001C4A9D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851" w:right="851" w:bottom="851" w:left="851" w:header="56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742ADD" w14:textId="77777777" w:rsidR="00B4128B" w:rsidRDefault="00B4128B" w:rsidP="00816223">
      <w:r>
        <w:separator/>
      </w:r>
    </w:p>
  </w:endnote>
  <w:endnote w:type="continuationSeparator" w:id="0">
    <w:p w14:paraId="3CCEBAAE" w14:textId="77777777" w:rsidR="00B4128B" w:rsidRDefault="00B4128B" w:rsidP="008162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FC7EE2" w14:textId="77777777" w:rsidR="00D241B3" w:rsidRDefault="00D241B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A0C9E0" w14:textId="77777777" w:rsidR="001C4A9D" w:rsidRDefault="001C4A9D">
    <w:pPr>
      <w:pStyle w:val="AltBilgi"/>
    </w:pPr>
  </w:p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1C4A9D" w14:paraId="1E106E2F" w14:textId="77777777" w:rsidTr="00B81187">
      <w:trPr>
        <w:cantSplit/>
        <w:trHeight w:val="303"/>
      </w:trPr>
      <w:tc>
        <w:tcPr>
          <w:tcW w:w="5075" w:type="dxa"/>
          <w:gridSpan w:val="2"/>
        </w:tcPr>
        <w:p w14:paraId="716D723C" w14:textId="77777777" w:rsidR="001C4A9D" w:rsidRDefault="001C4A9D" w:rsidP="00B81187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14:paraId="0EC45C2A" w14:textId="77777777" w:rsidR="001C4A9D" w:rsidRDefault="001C4A9D" w:rsidP="00B81187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1C4A9D" w14:paraId="795F44A3" w14:textId="77777777" w:rsidTr="00B81187">
      <w:trPr>
        <w:cantSplit/>
        <w:trHeight w:val="670"/>
      </w:trPr>
      <w:tc>
        <w:tcPr>
          <w:tcW w:w="3310" w:type="dxa"/>
        </w:tcPr>
        <w:p w14:paraId="775FBA04" w14:textId="09B4CEC9" w:rsidR="001C4A9D" w:rsidRDefault="00FA2583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TAVAS MYO KALİTE KOMİ</w:t>
          </w:r>
          <w:r w:rsidR="00877438">
            <w:rPr>
              <w:i/>
              <w:iCs/>
              <w:sz w:val="16"/>
            </w:rPr>
            <w:t>TESİ</w:t>
          </w:r>
        </w:p>
      </w:tc>
      <w:tc>
        <w:tcPr>
          <w:tcW w:w="1765" w:type="dxa"/>
        </w:tcPr>
        <w:p w14:paraId="2E702D75" w14:textId="77777777" w:rsidR="001C4A9D" w:rsidRDefault="001C4A9D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14:paraId="2E7738AD" w14:textId="77777777" w:rsidR="00D241B3" w:rsidRDefault="00D241B3" w:rsidP="00D241B3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Prof. Dr. Abdullah AKDOĞAN</w:t>
          </w:r>
        </w:p>
        <w:p w14:paraId="208C9AAD" w14:textId="2EC606A3" w:rsidR="001C4A9D" w:rsidRDefault="00D241B3" w:rsidP="00D241B3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üksekokul Müdürü</w:t>
          </w:r>
        </w:p>
      </w:tc>
      <w:tc>
        <w:tcPr>
          <w:tcW w:w="1620" w:type="dxa"/>
        </w:tcPr>
        <w:p w14:paraId="4D16A907" w14:textId="77777777" w:rsidR="001C4A9D" w:rsidRDefault="001C4A9D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14:paraId="56D90BE9" w14:textId="77777777" w:rsidR="001C4A9D" w:rsidRDefault="001C4A9D">
    <w:pPr>
      <w:pStyle w:val="AltBilgi"/>
    </w:pPr>
  </w:p>
  <w:p w14:paraId="5FAADCA8" w14:textId="77777777" w:rsidR="001C4A9D" w:rsidRDefault="001C4A9D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122295" w14:textId="77777777" w:rsidR="00D241B3" w:rsidRDefault="00D241B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8E0176" w14:textId="77777777" w:rsidR="00B4128B" w:rsidRDefault="00B4128B" w:rsidP="00816223">
      <w:r>
        <w:separator/>
      </w:r>
    </w:p>
  </w:footnote>
  <w:footnote w:type="continuationSeparator" w:id="0">
    <w:p w14:paraId="1FD6EE87" w14:textId="77777777" w:rsidR="00B4128B" w:rsidRDefault="00B4128B" w:rsidP="0081622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D86AF4" w14:textId="77777777" w:rsidR="00D241B3" w:rsidRDefault="00D241B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F98ABA" w14:textId="77777777" w:rsidR="00816223" w:rsidRDefault="00816223">
    <w:pPr>
      <w:pStyle w:val="stBilgi"/>
    </w:pPr>
  </w:p>
  <w:tbl>
    <w:tblPr>
      <w:tblW w:w="10295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56"/>
      <w:gridCol w:w="6163"/>
      <w:gridCol w:w="1190"/>
      <w:gridCol w:w="1286"/>
    </w:tblGrid>
    <w:tr w:rsidR="00816223" w14:paraId="2EFAD195" w14:textId="77777777" w:rsidTr="00816223">
      <w:trPr>
        <w:cantSplit/>
        <w:trHeight w:val="279"/>
      </w:trPr>
      <w:tc>
        <w:tcPr>
          <w:tcW w:w="1656" w:type="dxa"/>
          <w:vMerge w:val="restart"/>
          <w:vAlign w:val="center"/>
        </w:tcPr>
        <w:p w14:paraId="644BC06F" w14:textId="77777777" w:rsidR="00816223" w:rsidRDefault="00816223" w:rsidP="00B81187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60993126" wp14:editId="6FFF76EA">
                <wp:extent cx="748665" cy="748665"/>
                <wp:effectExtent l="0" t="0" r="0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8665" cy="748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63" w:type="dxa"/>
          <w:vMerge w:val="restart"/>
          <w:vAlign w:val="center"/>
        </w:tcPr>
        <w:p w14:paraId="74552C62" w14:textId="6669A7FB" w:rsidR="00D241B3" w:rsidRPr="00D241B3" w:rsidRDefault="00D241B3" w:rsidP="004E356F">
          <w:pPr>
            <w:pStyle w:val="stBilgi"/>
            <w:jc w:val="center"/>
            <w:rPr>
              <w:b/>
              <w:sz w:val="28"/>
              <w:szCs w:val="28"/>
            </w:rPr>
          </w:pPr>
          <w:r w:rsidRPr="00D241B3">
            <w:rPr>
              <w:b/>
              <w:sz w:val="28"/>
              <w:szCs w:val="28"/>
            </w:rPr>
            <w:t>TAVAS MESLEK YÜKSEKOKULU</w:t>
          </w:r>
        </w:p>
        <w:p w14:paraId="49224B60" w14:textId="012B4726" w:rsidR="00816223" w:rsidRPr="00816223" w:rsidRDefault="00280F03" w:rsidP="004E356F">
          <w:pPr>
            <w:pStyle w:val="stBilgi"/>
            <w:jc w:val="center"/>
            <w:rPr>
              <w:b/>
              <w:bCs/>
            </w:rPr>
          </w:pPr>
          <w:r w:rsidRPr="00D241B3">
            <w:rPr>
              <w:b/>
              <w:sz w:val="28"/>
              <w:szCs w:val="28"/>
            </w:rPr>
            <w:t>YATAY GEÇİŞ</w:t>
          </w:r>
          <w:r w:rsidR="00E761D0" w:rsidRPr="00D241B3">
            <w:rPr>
              <w:b/>
              <w:sz w:val="28"/>
              <w:szCs w:val="28"/>
            </w:rPr>
            <w:t xml:space="preserve"> GİDEN </w:t>
          </w:r>
          <w:r w:rsidR="00231F8F" w:rsidRPr="00D241B3">
            <w:rPr>
              <w:b/>
              <w:sz w:val="28"/>
              <w:szCs w:val="28"/>
            </w:rPr>
            <w:t>ÖĞRENCİ</w:t>
          </w:r>
          <w:r w:rsidR="00505429" w:rsidRPr="00D241B3">
            <w:rPr>
              <w:b/>
              <w:sz w:val="28"/>
              <w:szCs w:val="28"/>
            </w:rPr>
            <w:t xml:space="preserve"> İŞ AKIŞI</w:t>
          </w:r>
          <w:r w:rsidRPr="00D241B3">
            <w:rPr>
              <w:b/>
              <w:sz w:val="28"/>
              <w:szCs w:val="28"/>
            </w:rPr>
            <w:t xml:space="preserve"> SÜRECİ</w:t>
          </w:r>
        </w:p>
      </w:tc>
      <w:tc>
        <w:tcPr>
          <w:tcW w:w="1190" w:type="dxa"/>
          <w:vAlign w:val="center"/>
        </w:tcPr>
        <w:p w14:paraId="43B26EAD" w14:textId="77777777" w:rsidR="00816223" w:rsidRDefault="00816223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86" w:type="dxa"/>
          <w:vAlign w:val="center"/>
        </w:tcPr>
        <w:p w14:paraId="2F4CC3A8" w14:textId="27F1C822" w:rsidR="00816223" w:rsidRDefault="00E761D0" w:rsidP="00280F03">
          <w:pPr>
            <w:pStyle w:val="stBilgi"/>
            <w:rPr>
              <w:sz w:val="16"/>
            </w:rPr>
          </w:pPr>
          <w:r>
            <w:rPr>
              <w:sz w:val="16"/>
            </w:rPr>
            <w:t>TMYO.01</w:t>
          </w:r>
          <w:r w:rsidR="000D4552">
            <w:rPr>
              <w:sz w:val="16"/>
            </w:rPr>
            <w:t>4</w:t>
          </w:r>
        </w:p>
      </w:tc>
    </w:tr>
    <w:tr w:rsidR="00816223" w14:paraId="219A43E0" w14:textId="77777777" w:rsidTr="00816223">
      <w:trPr>
        <w:cantSplit/>
        <w:trHeight w:val="279"/>
      </w:trPr>
      <w:tc>
        <w:tcPr>
          <w:tcW w:w="1656" w:type="dxa"/>
          <w:vMerge/>
        </w:tcPr>
        <w:p w14:paraId="67471AE4" w14:textId="77777777" w:rsidR="00816223" w:rsidRDefault="00816223" w:rsidP="00B81187">
          <w:pPr>
            <w:pStyle w:val="stBilgi"/>
          </w:pPr>
        </w:p>
      </w:tc>
      <w:tc>
        <w:tcPr>
          <w:tcW w:w="6163" w:type="dxa"/>
          <w:vMerge/>
        </w:tcPr>
        <w:p w14:paraId="2DDF8DE5" w14:textId="77777777" w:rsidR="00816223" w:rsidRDefault="00816223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745367B3" w14:textId="77777777" w:rsidR="00816223" w:rsidRDefault="00816223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86" w:type="dxa"/>
          <w:vAlign w:val="center"/>
        </w:tcPr>
        <w:p w14:paraId="3EBE323E" w14:textId="3EF073F9" w:rsidR="00816223" w:rsidRDefault="00505429" w:rsidP="00B81187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816223" w14:paraId="130C3634" w14:textId="77777777" w:rsidTr="00816223">
      <w:trPr>
        <w:cantSplit/>
        <w:trHeight w:val="279"/>
      </w:trPr>
      <w:tc>
        <w:tcPr>
          <w:tcW w:w="1656" w:type="dxa"/>
          <w:vMerge/>
        </w:tcPr>
        <w:p w14:paraId="362AA990" w14:textId="77777777" w:rsidR="00816223" w:rsidRDefault="00816223" w:rsidP="00B81187">
          <w:pPr>
            <w:pStyle w:val="stBilgi"/>
          </w:pPr>
        </w:p>
      </w:tc>
      <w:tc>
        <w:tcPr>
          <w:tcW w:w="6163" w:type="dxa"/>
          <w:vMerge/>
        </w:tcPr>
        <w:p w14:paraId="1DB7D434" w14:textId="77777777" w:rsidR="00816223" w:rsidRDefault="00816223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30548F08" w14:textId="77777777" w:rsidR="00816223" w:rsidRDefault="00816223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Rev.No/Tarih</w:t>
          </w:r>
        </w:p>
      </w:tc>
      <w:tc>
        <w:tcPr>
          <w:tcW w:w="1286" w:type="dxa"/>
          <w:vAlign w:val="center"/>
        </w:tcPr>
        <w:p w14:paraId="36FFEBF7" w14:textId="7DB1A094" w:rsidR="00816223" w:rsidRDefault="002A675A" w:rsidP="00FF2878">
          <w:pPr>
            <w:pStyle w:val="stBilgi"/>
            <w:rPr>
              <w:sz w:val="16"/>
            </w:rPr>
          </w:pPr>
          <w:r>
            <w:rPr>
              <w:sz w:val="16"/>
            </w:rPr>
            <w:t>00/ İlk Yayın</w:t>
          </w:r>
        </w:p>
      </w:tc>
    </w:tr>
    <w:tr w:rsidR="00816223" w14:paraId="2F730946" w14:textId="77777777" w:rsidTr="00816223">
      <w:trPr>
        <w:cantSplit/>
        <w:trHeight w:val="279"/>
      </w:trPr>
      <w:tc>
        <w:tcPr>
          <w:tcW w:w="1656" w:type="dxa"/>
          <w:vMerge/>
        </w:tcPr>
        <w:p w14:paraId="568829B4" w14:textId="77777777" w:rsidR="00816223" w:rsidRDefault="00816223" w:rsidP="00B81187">
          <w:pPr>
            <w:pStyle w:val="stBilgi"/>
          </w:pPr>
        </w:p>
      </w:tc>
      <w:tc>
        <w:tcPr>
          <w:tcW w:w="6163" w:type="dxa"/>
          <w:vMerge/>
        </w:tcPr>
        <w:p w14:paraId="40B4BCCD" w14:textId="77777777" w:rsidR="00816223" w:rsidRDefault="00816223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70BBD937" w14:textId="77777777" w:rsidR="00816223" w:rsidRDefault="00816223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286" w:type="dxa"/>
          <w:vAlign w:val="center"/>
        </w:tcPr>
        <w:p w14:paraId="7188FD87" w14:textId="4FF3B7D1" w:rsidR="00816223" w:rsidRDefault="00505429" w:rsidP="00B81187">
          <w:pPr>
            <w:pStyle w:val="stBilgi"/>
            <w:rPr>
              <w:sz w:val="16"/>
            </w:rPr>
          </w:pPr>
          <w:r>
            <w:rPr>
              <w:sz w:val="16"/>
            </w:rPr>
            <w:t>2</w:t>
          </w:r>
        </w:p>
      </w:tc>
    </w:tr>
  </w:tbl>
  <w:p w14:paraId="6B378530" w14:textId="77777777" w:rsidR="00816223" w:rsidRDefault="00816223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724C03" w14:textId="77777777" w:rsidR="00D241B3" w:rsidRDefault="00D241B3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124E1D"/>
    <w:multiLevelType w:val="hybridMultilevel"/>
    <w:tmpl w:val="2C6458DC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0EF02A8"/>
    <w:multiLevelType w:val="hybridMultilevel"/>
    <w:tmpl w:val="46E41468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C3NDI0trQwMjU0sTBS0lEKTi0uzszPAykwqQUAyO0fjywAAAA="/>
  </w:docVars>
  <w:rsids>
    <w:rsidRoot w:val="00816223"/>
    <w:rsid w:val="00035615"/>
    <w:rsid w:val="00047E58"/>
    <w:rsid w:val="00066672"/>
    <w:rsid w:val="000A6C59"/>
    <w:rsid w:val="000D4552"/>
    <w:rsid w:val="000F4627"/>
    <w:rsid w:val="001C4A9D"/>
    <w:rsid w:val="002069BB"/>
    <w:rsid w:val="00225B49"/>
    <w:rsid w:val="00231F8F"/>
    <w:rsid w:val="002760E1"/>
    <w:rsid w:val="00280F03"/>
    <w:rsid w:val="00283B3B"/>
    <w:rsid w:val="00297C87"/>
    <w:rsid w:val="002A675A"/>
    <w:rsid w:val="002C1225"/>
    <w:rsid w:val="00337AFB"/>
    <w:rsid w:val="00363475"/>
    <w:rsid w:val="00426337"/>
    <w:rsid w:val="00433DDD"/>
    <w:rsid w:val="00475F27"/>
    <w:rsid w:val="004C1B6F"/>
    <w:rsid w:val="004E356F"/>
    <w:rsid w:val="00505429"/>
    <w:rsid w:val="0058627C"/>
    <w:rsid w:val="005D1ABC"/>
    <w:rsid w:val="00671004"/>
    <w:rsid w:val="006A25BC"/>
    <w:rsid w:val="006C4A01"/>
    <w:rsid w:val="006C7AD8"/>
    <w:rsid w:val="00816223"/>
    <w:rsid w:val="00877438"/>
    <w:rsid w:val="0090594D"/>
    <w:rsid w:val="00925A55"/>
    <w:rsid w:val="00A12007"/>
    <w:rsid w:val="00A74473"/>
    <w:rsid w:val="00AC3333"/>
    <w:rsid w:val="00AD7EA7"/>
    <w:rsid w:val="00B4128B"/>
    <w:rsid w:val="00B42F6B"/>
    <w:rsid w:val="00BC7112"/>
    <w:rsid w:val="00C46C13"/>
    <w:rsid w:val="00C70F70"/>
    <w:rsid w:val="00D22BD3"/>
    <w:rsid w:val="00D241B3"/>
    <w:rsid w:val="00D4059B"/>
    <w:rsid w:val="00D53AB1"/>
    <w:rsid w:val="00DD1C22"/>
    <w:rsid w:val="00E40C54"/>
    <w:rsid w:val="00E761D0"/>
    <w:rsid w:val="00FA2583"/>
    <w:rsid w:val="00FC199C"/>
    <w:rsid w:val="00FD5014"/>
    <w:rsid w:val="00FF16CD"/>
    <w:rsid w:val="00FF28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,"/>
  <w:listSeparator w:val=";"/>
  <w14:docId w14:val="64B4F3C3"/>
  <w15:docId w15:val="{2EFB610F-DBA5-4345-BF1B-BDACB9D2AF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1622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816223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816223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816223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816223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816223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816223"/>
    <w:rPr>
      <w:rFonts w:ascii="Tahoma" w:eastAsia="Times New Roman" w:hAnsi="Tahoma" w:cs="Tahoma"/>
      <w:sz w:val="16"/>
      <w:szCs w:val="16"/>
      <w:lang w:eastAsia="tr-TR"/>
    </w:rPr>
  </w:style>
  <w:style w:type="paragraph" w:customStyle="1" w:styleId="Default">
    <w:name w:val="Default"/>
    <w:rsid w:val="00AD7EA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">
    <w:basedOn w:val="Normal"/>
    <w:next w:val="stBilgi"/>
    <w:rsid w:val="00D241B3"/>
    <w:pPr>
      <w:tabs>
        <w:tab w:val="center" w:pos="4536"/>
        <w:tab w:val="right" w:pos="9072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F33CF9-1075-4355-B4DD-344D30718C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36</Words>
  <Characters>1351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SINEM TURK ASLAN</cp:lastModifiedBy>
  <cp:revision>3</cp:revision>
  <dcterms:created xsi:type="dcterms:W3CDTF">2021-11-15T19:46:00Z</dcterms:created>
  <dcterms:modified xsi:type="dcterms:W3CDTF">2021-11-16T09:01:00Z</dcterms:modified>
</cp:coreProperties>
</file>